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0FDE" w:rsidRPr="00DC50C3" w:rsidRDefault="00D00FDE" w:rsidP="00926899">
      <w:pPr>
        <w:pStyle w:val="ListParagraph"/>
        <w:numPr>
          <w:ilvl w:val="0"/>
          <w:numId w:val="4"/>
        </w:numPr>
        <w:spacing w:line="360" w:lineRule="auto"/>
        <w:jc w:val="center"/>
        <w:rPr>
          <w:rFonts w:ascii="Segoe UI" w:hAnsi="Segoe UI" w:cs="Segoe UI"/>
          <w:b/>
          <w:u w:val="single"/>
        </w:rPr>
      </w:pPr>
      <w:r w:rsidRPr="00DC50C3">
        <w:rPr>
          <w:rFonts w:ascii="Segoe UI" w:hAnsi="Segoe UI" w:cs="Segoe UI"/>
          <w:b/>
          <w:u w:val="single"/>
        </w:rPr>
        <w:t>BẢN ĐẶC TẢ CỦA HỆ THỐNG</w:t>
      </w:r>
    </w:p>
    <w:p w:rsidR="00550A6E" w:rsidRPr="00DC50C3" w:rsidRDefault="0051316A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Khách hàng</w:t>
      </w:r>
      <w:r w:rsidR="00E20ABB" w:rsidRPr="00DC50C3">
        <w:rPr>
          <w:rFonts w:ascii="Segoe UI" w:hAnsi="Segoe UI" w:cs="Segoe UI"/>
          <w:u w:val="single"/>
        </w:rPr>
        <w:t xml:space="preserve"> ABC</w:t>
      </w:r>
      <w:r w:rsidR="00E20ABB" w:rsidRPr="00DC50C3">
        <w:rPr>
          <w:rFonts w:ascii="Segoe UI" w:hAnsi="Segoe UI" w:cs="Segoe UI"/>
        </w:rPr>
        <w:t xml:space="preserve"> tìm kiếm </w:t>
      </w:r>
      <w:r w:rsidR="00E20ABB" w:rsidRPr="00DC50C3">
        <w:rPr>
          <w:rFonts w:ascii="Segoe UI" w:hAnsi="Segoe UI" w:cs="Segoe UI"/>
          <w:u w:val="single"/>
        </w:rPr>
        <w:t>thông tin c</w:t>
      </w:r>
      <w:r w:rsidR="008E429F" w:rsidRPr="00DC50C3">
        <w:rPr>
          <w:rFonts w:ascii="Segoe UI" w:hAnsi="Segoe UI" w:cs="Segoe UI"/>
          <w:u w:val="single"/>
        </w:rPr>
        <w:t>ử</w:t>
      </w:r>
      <w:r w:rsidR="00E20ABB" w:rsidRPr="00DC50C3">
        <w:rPr>
          <w:rFonts w:ascii="Segoe UI" w:hAnsi="Segoe UI" w:cs="Segoe UI"/>
          <w:u w:val="single"/>
        </w:rPr>
        <w:t>a hàng</w:t>
      </w:r>
      <w:r w:rsidR="00E20ABB" w:rsidRPr="00DC50C3">
        <w:rPr>
          <w:rFonts w:ascii="Segoe UI" w:hAnsi="Segoe UI" w:cs="Segoe UI"/>
        </w:rPr>
        <w:t xml:space="preserve">, </w:t>
      </w:r>
      <w:r w:rsidR="00E20ABB" w:rsidRPr="00DC50C3">
        <w:rPr>
          <w:rFonts w:ascii="Segoe UI" w:hAnsi="Segoe UI" w:cs="Segoe UI"/>
          <w:u w:val="single"/>
        </w:rPr>
        <w:t>các món đồ thời trang</w:t>
      </w:r>
      <w:r w:rsidR="00E20ABB" w:rsidRPr="00DC50C3">
        <w:rPr>
          <w:rFonts w:ascii="Segoe UI" w:hAnsi="Segoe UI" w:cs="Segoe UI"/>
        </w:rPr>
        <w:t xml:space="preserve"> trên </w:t>
      </w:r>
      <w:r w:rsidR="00E20ABB" w:rsidRPr="00DC50C3">
        <w:rPr>
          <w:rFonts w:ascii="Segoe UI" w:hAnsi="Segoe UI" w:cs="Segoe UI"/>
          <w:u w:val="single"/>
        </w:rPr>
        <w:t>mạng internet</w:t>
      </w:r>
      <w:r w:rsidR="00E20ABB" w:rsidRPr="00DC50C3">
        <w:rPr>
          <w:rFonts w:ascii="Segoe UI" w:hAnsi="Segoe UI" w:cs="Segoe UI"/>
        </w:rPr>
        <w:t xml:space="preserve"> qua các </w:t>
      </w:r>
      <w:r w:rsidR="00E20ABB" w:rsidRPr="00DC50C3">
        <w:rPr>
          <w:rFonts w:ascii="Segoe UI" w:hAnsi="Segoe UI" w:cs="Segoe UI"/>
          <w:u w:val="single"/>
        </w:rPr>
        <w:t>web brower</w:t>
      </w:r>
    </w:p>
    <w:p w:rsidR="00E20ABB" w:rsidRPr="00DC50C3" w:rsidRDefault="00E20ABB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Kết quả tìm kiếm</w:t>
      </w:r>
      <w:r w:rsidRPr="00DC50C3">
        <w:rPr>
          <w:rFonts w:ascii="Segoe UI" w:hAnsi="Segoe UI" w:cs="Segoe UI"/>
        </w:rPr>
        <w:t xml:space="preserve"> trả về có chứa </w:t>
      </w:r>
      <w:r w:rsidRPr="00DC50C3">
        <w:rPr>
          <w:rFonts w:ascii="Segoe UI" w:hAnsi="Segoe UI" w:cs="Segoe UI"/>
          <w:u w:val="single"/>
        </w:rPr>
        <w:t>đường dẫn</w:t>
      </w:r>
      <w:r w:rsidRPr="00DC50C3">
        <w:rPr>
          <w:rFonts w:ascii="Segoe UI" w:hAnsi="Segoe UI" w:cs="Segoe UI"/>
        </w:rPr>
        <w:t xml:space="preserve"> đến website của cửa hàng ShopMadeByTD</w:t>
      </w:r>
    </w:p>
    <w:p w:rsidR="00E20ABB" w:rsidRPr="00DC50C3" w:rsidRDefault="00E20ABB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nh ABC truy cập vào </w:t>
      </w:r>
      <w:r w:rsidRPr="00DC50C3">
        <w:rPr>
          <w:rFonts w:ascii="Segoe UI" w:hAnsi="Segoe UI" w:cs="Segoe UI"/>
          <w:u w:val="single"/>
        </w:rPr>
        <w:t>website ShopMadeByTD.com</w:t>
      </w:r>
      <w:r w:rsidRPr="00DC50C3">
        <w:rPr>
          <w:rFonts w:ascii="Segoe UI" w:hAnsi="Segoe UI" w:cs="Segoe UI"/>
        </w:rPr>
        <w:t xml:space="preserve"> </w:t>
      </w:r>
    </w:p>
    <w:p w:rsidR="00E20ABB" w:rsidRPr="00DC50C3" w:rsidRDefault="00E20ABB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rang chủ</w:t>
      </w:r>
      <w:r w:rsidRPr="00DC50C3">
        <w:rPr>
          <w:rFonts w:ascii="Segoe UI" w:hAnsi="Segoe UI" w:cs="Segoe UI"/>
        </w:rPr>
        <w:t xml:space="preserve"> website hiển thị</w:t>
      </w:r>
    </w:p>
    <w:p w:rsidR="00093ED0" w:rsidRPr="00DC50C3" w:rsidRDefault="00E20ABB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</w:rPr>
        <w:t>ABC</w:t>
      </w:r>
      <w:r w:rsidR="00093ED0" w:rsidRPr="00DC50C3">
        <w:rPr>
          <w:rFonts w:ascii="Segoe UI" w:hAnsi="Segoe UI" w:cs="Segoe UI"/>
        </w:rPr>
        <w:t xml:space="preserve"> muốn</w:t>
      </w:r>
      <w:r w:rsidRPr="00DC50C3">
        <w:rPr>
          <w:rFonts w:ascii="Segoe UI" w:hAnsi="Segoe UI" w:cs="Segoe UI"/>
        </w:rPr>
        <w:t xml:space="preserve"> tìm </w:t>
      </w:r>
      <w:r w:rsidR="00093ED0" w:rsidRPr="00DC50C3">
        <w:rPr>
          <w:rFonts w:ascii="Segoe UI" w:hAnsi="Segoe UI" w:cs="Segoe UI"/>
        </w:rPr>
        <w:t xml:space="preserve">một </w:t>
      </w:r>
      <w:r w:rsidR="00093ED0" w:rsidRPr="00DC50C3">
        <w:rPr>
          <w:rFonts w:ascii="Segoe UI" w:hAnsi="Segoe UI" w:cs="Segoe UI"/>
          <w:u w:val="single"/>
        </w:rPr>
        <w:t>chiếc áo thun</w:t>
      </w:r>
      <w:r w:rsidR="00093ED0" w:rsidRPr="00DC50C3">
        <w:rPr>
          <w:rFonts w:ascii="Segoe UI" w:hAnsi="Segoe UI" w:cs="Segoe UI"/>
        </w:rPr>
        <w:t xml:space="preserve"> và ấn vào lựa chọn trên </w:t>
      </w:r>
      <w:r w:rsidR="00093ED0" w:rsidRPr="00DC50C3">
        <w:rPr>
          <w:rFonts w:ascii="Segoe UI" w:hAnsi="Segoe UI" w:cs="Segoe UI"/>
          <w:u w:val="single"/>
        </w:rPr>
        <w:t>menu</w:t>
      </w:r>
      <w:r w:rsidR="00093ED0" w:rsidRPr="00DC50C3">
        <w:rPr>
          <w:rFonts w:ascii="Segoe UI" w:hAnsi="Segoe UI" w:cs="Segoe UI"/>
        </w:rPr>
        <w:t xml:space="preserve"> của website</w:t>
      </w:r>
      <w:r w:rsidR="00E17BDC" w:rsidRPr="00DC50C3">
        <w:rPr>
          <w:rFonts w:ascii="Segoe UI" w:hAnsi="Segoe UI" w:cs="Segoe UI"/>
        </w:rPr>
        <w:t xml:space="preserve"> sau đó website hiển thị </w:t>
      </w:r>
      <w:r w:rsidR="00E17BDC" w:rsidRPr="00DC50C3">
        <w:rPr>
          <w:rFonts w:ascii="Segoe UI" w:hAnsi="Segoe UI" w:cs="Segoe UI"/>
          <w:u w:val="single"/>
        </w:rPr>
        <w:t>danh sách những chiếc áo thun</w:t>
      </w:r>
      <w:r w:rsidRPr="00DC50C3">
        <w:rPr>
          <w:rFonts w:ascii="Segoe UI" w:hAnsi="Segoe UI" w:cs="Segoe UI"/>
        </w:rPr>
        <w:t xml:space="preserve"> </w:t>
      </w:r>
      <w:r w:rsidR="00093ED0" w:rsidRPr="00DC50C3">
        <w:rPr>
          <w:rFonts w:ascii="Segoe UI" w:hAnsi="Segoe UI" w:cs="Segoe UI"/>
        </w:rPr>
        <w:t xml:space="preserve">và anh đã tìm thấy </w:t>
      </w:r>
      <w:r w:rsidR="00093ED0" w:rsidRPr="00DC50C3">
        <w:rPr>
          <w:rFonts w:ascii="Segoe UI" w:hAnsi="Segoe UI" w:cs="Segoe UI"/>
          <w:u w:val="single"/>
        </w:rPr>
        <w:t>chiếc áo thun XYZ.</w:t>
      </w:r>
    </w:p>
    <w:p w:rsidR="00E20ABB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Websit</w:t>
      </w:r>
      <w:r w:rsidR="00E20ABB" w:rsidRPr="00DC50C3">
        <w:rPr>
          <w:rFonts w:ascii="Segoe UI" w:hAnsi="Segoe UI" w:cs="Segoe UI"/>
        </w:rPr>
        <w:t xml:space="preserve">e hiển thị </w:t>
      </w:r>
      <w:r w:rsidR="00E20ABB" w:rsidRPr="00DC50C3">
        <w:rPr>
          <w:rFonts w:ascii="Segoe UI" w:hAnsi="Segoe UI" w:cs="Segoe UI"/>
          <w:u w:val="single"/>
        </w:rPr>
        <w:t>thông tin chi tiết c</w:t>
      </w:r>
      <w:r w:rsidR="0051316A" w:rsidRPr="00DC50C3">
        <w:rPr>
          <w:rFonts w:ascii="Segoe UI" w:hAnsi="Segoe UI" w:cs="Segoe UI"/>
          <w:u w:val="single"/>
        </w:rPr>
        <w:t>hiếc áo</w:t>
      </w:r>
      <w:r w:rsidR="00E20ABB" w:rsidRPr="00DC50C3">
        <w:rPr>
          <w:rFonts w:ascii="Segoe UI" w:hAnsi="Segoe UI" w:cs="Segoe UI"/>
          <w:u w:val="single"/>
        </w:rPr>
        <w:t xml:space="preserve"> XYZ</w:t>
      </w:r>
      <w:r w:rsidR="00E20ABB" w:rsidRPr="00DC50C3">
        <w:rPr>
          <w:rFonts w:ascii="Segoe UI" w:hAnsi="Segoe UI" w:cs="Segoe UI"/>
        </w:rPr>
        <w:t xml:space="preserve"> gồm: </w:t>
      </w:r>
      <w:r w:rsidR="00F21AEE" w:rsidRPr="00DC50C3">
        <w:rPr>
          <w:rFonts w:ascii="Segoe UI" w:hAnsi="Segoe UI" w:cs="Segoe UI"/>
          <w:u w:val="single"/>
        </w:rPr>
        <w:t>tên, giá, số lượng</w:t>
      </w:r>
      <w:r w:rsidR="00F21AEE" w:rsidRPr="00DC50C3">
        <w:rPr>
          <w:rFonts w:ascii="Segoe UI" w:hAnsi="Segoe UI" w:cs="Segoe UI"/>
        </w:rPr>
        <w:t xml:space="preserve"> còn, có </w:t>
      </w:r>
      <w:r w:rsidR="00F21AEE" w:rsidRPr="00DC50C3">
        <w:rPr>
          <w:rFonts w:ascii="Segoe UI" w:hAnsi="Segoe UI" w:cs="Segoe UI"/>
          <w:u w:val="single"/>
        </w:rPr>
        <w:t>khuyến mại, giảm giá</w:t>
      </w:r>
      <w:r w:rsidR="00F21AEE" w:rsidRPr="00DC50C3">
        <w:rPr>
          <w:rFonts w:ascii="Segoe UI" w:hAnsi="Segoe UI" w:cs="Segoe UI"/>
        </w:rPr>
        <w:t xml:space="preserve"> hay không, </w:t>
      </w:r>
      <w:r w:rsidR="00F21AEE" w:rsidRPr="00DC50C3">
        <w:rPr>
          <w:rFonts w:ascii="Segoe UI" w:hAnsi="Segoe UI" w:cs="Segoe UI"/>
          <w:u w:val="single"/>
        </w:rPr>
        <w:t>thông tin chi tiết</w:t>
      </w:r>
      <w:r w:rsidR="00F21AEE" w:rsidRPr="00DC50C3">
        <w:rPr>
          <w:rFonts w:ascii="Segoe UI" w:hAnsi="Segoe UI" w:cs="Segoe UI"/>
        </w:rPr>
        <w:t>…</w:t>
      </w:r>
    </w:p>
    <w:p w:rsidR="00F21AEE" w:rsidRPr="00DC50C3" w:rsidRDefault="00F21AE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cảm thấy ưng ý và nhấn vào đặt hàng</w:t>
      </w:r>
    </w:p>
    <w:p w:rsidR="0077330E" w:rsidRPr="00DC50C3" w:rsidRDefault="000B5773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  <w:u w:val="single"/>
        </w:rPr>
      </w:pPr>
      <w:r w:rsidRPr="00DC50C3">
        <w:rPr>
          <w:rFonts w:ascii="Segoe UI" w:hAnsi="Segoe UI" w:cs="Segoe UI"/>
          <w:u w:val="single"/>
        </w:rPr>
        <w:t>Gi</w:t>
      </w:r>
      <w:r w:rsidR="0077330E" w:rsidRPr="00DC50C3">
        <w:rPr>
          <w:rFonts w:ascii="Segoe UI" w:hAnsi="Segoe UI" w:cs="Segoe UI"/>
          <w:u w:val="single"/>
        </w:rPr>
        <w:t>ỏ hàng</w:t>
      </w:r>
      <w:r w:rsidR="0077330E" w:rsidRPr="00DC50C3">
        <w:rPr>
          <w:rFonts w:ascii="Segoe UI" w:hAnsi="Segoe UI" w:cs="Segoe UI"/>
        </w:rPr>
        <w:t xml:space="preserve"> của ABC đã thêm </w:t>
      </w:r>
      <w:r w:rsidR="0077330E" w:rsidRPr="00DC50C3">
        <w:rPr>
          <w:rFonts w:ascii="Segoe UI" w:hAnsi="Segoe UI" w:cs="Segoe UI"/>
          <w:u w:val="single"/>
        </w:rPr>
        <w:t>món hàng XYZ</w:t>
      </w:r>
    </w:p>
    <w:p w:rsidR="0077330E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iếp tục chọn mua các </w:t>
      </w:r>
      <w:r w:rsidRPr="00DC50C3">
        <w:rPr>
          <w:rFonts w:ascii="Segoe UI" w:hAnsi="Segoe UI" w:cs="Segoe UI"/>
          <w:u w:val="single"/>
        </w:rPr>
        <w:t>món hàng khác</w:t>
      </w:r>
    </w:p>
    <w:p w:rsidR="0077330E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muốn đặt hàng và nhấ</w:t>
      </w:r>
      <w:r w:rsidR="002740E5" w:rsidRPr="00DC50C3">
        <w:rPr>
          <w:rFonts w:ascii="Segoe UI" w:hAnsi="Segoe UI" w:cs="Segoe UI"/>
        </w:rPr>
        <w:t>n và gi</w:t>
      </w:r>
      <w:r w:rsidRPr="00DC50C3">
        <w:rPr>
          <w:rFonts w:ascii="Segoe UI" w:hAnsi="Segoe UI" w:cs="Segoe UI"/>
        </w:rPr>
        <w:t>ỏ hàng</w:t>
      </w:r>
    </w:p>
    <w:p w:rsidR="0077330E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hiển thị </w:t>
      </w:r>
      <w:r w:rsidRPr="00DC50C3">
        <w:rPr>
          <w:rFonts w:ascii="Segoe UI" w:hAnsi="Segoe UI" w:cs="Segoe UI"/>
          <w:u w:val="single"/>
        </w:rPr>
        <w:t>chi tiết thông tin các món hàng</w:t>
      </w:r>
      <w:r w:rsidRPr="00DC50C3">
        <w:rPr>
          <w:rFonts w:ascii="Segoe UI" w:hAnsi="Segoe UI" w:cs="Segoe UI"/>
        </w:rPr>
        <w:t xml:space="preserve">, số lượng các món hàng và </w:t>
      </w:r>
      <w:r w:rsidRPr="00DC50C3">
        <w:rPr>
          <w:rFonts w:ascii="Segoe UI" w:hAnsi="Segoe UI" w:cs="Segoe UI"/>
          <w:u w:val="single"/>
        </w:rPr>
        <w:t>tổng tiề</w:t>
      </w:r>
      <w:r w:rsidR="00E17BDC" w:rsidRPr="00DC50C3">
        <w:rPr>
          <w:rFonts w:ascii="Segoe UI" w:hAnsi="Segoe UI" w:cs="Segoe UI"/>
          <w:u w:val="single"/>
        </w:rPr>
        <w:t>n cho gi</w:t>
      </w:r>
      <w:r w:rsidRPr="00DC50C3">
        <w:rPr>
          <w:rFonts w:ascii="Segoe UI" w:hAnsi="Segoe UI" w:cs="Segoe UI"/>
          <w:u w:val="single"/>
        </w:rPr>
        <w:t>ỏ hàng</w:t>
      </w:r>
    </w:p>
    <w:p w:rsidR="0077330E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nhấ</w:t>
      </w:r>
      <w:r w:rsidR="00E824C6" w:rsidRPr="00DC50C3">
        <w:rPr>
          <w:rFonts w:ascii="Segoe UI" w:hAnsi="Segoe UI" w:cs="Segoe UI"/>
        </w:rPr>
        <w:t>n vào thanh toán gi</w:t>
      </w:r>
      <w:r w:rsidRPr="00DC50C3">
        <w:rPr>
          <w:rFonts w:ascii="Segoe UI" w:hAnsi="Segoe UI" w:cs="Segoe UI"/>
        </w:rPr>
        <w:t>ỏ hàng</w:t>
      </w:r>
    </w:p>
    <w:p w:rsidR="00B049F4" w:rsidRPr="00DC50C3" w:rsidRDefault="0077330E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Website </w:t>
      </w:r>
      <w:r w:rsidR="00B049F4" w:rsidRPr="00DC50C3">
        <w:rPr>
          <w:rFonts w:ascii="Segoe UI" w:hAnsi="Segoe UI" w:cs="Segoe UI"/>
        </w:rPr>
        <w:t xml:space="preserve">yêu cầu ABC nhập </w:t>
      </w:r>
      <w:r w:rsidR="00B049F4" w:rsidRPr="00DC50C3">
        <w:rPr>
          <w:rFonts w:ascii="Segoe UI" w:hAnsi="Segoe UI" w:cs="Segoe UI"/>
          <w:u w:val="single"/>
        </w:rPr>
        <w:t xml:space="preserve">thông tin cá nhân </w:t>
      </w:r>
      <w:r w:rsidR="008E429F" w:rsidRPr="00DC50C3">
        <w:rPr>
          <w:rFonts w:ascii="Segoe UI" w:hAnsi="Segoe UI" w:cs="Segoe UI"/>
          <w:u w:val="single"/>
        </w:rPr>
        <w:t>của KH ABC</w:t>
      </w:r>
      <w:r w:rsidR="008E429F" w:rsidRPr="00DC50C3">
        <w:rPr>
          <w:rFonts w:ascii="Segoe UI" w:hAnsi="Segoe UI" w:cs="Segoe UI"/>
        </w:rPr>
        <w:t xml:space="preserve"> </w:t>
      </w:r>
      <w:r w:rsidR="00B049F4" w:rsidRPr="00DC50C3">
        <w:rPr>
          <w:rFonts w:ascii="Segoe UI" w:hAnsi="Segoe UI" w:cs="Segoe UI"/>
        </w:rPr>
        <w:t xml:space="preserve">gồm: </w:t>
      </w:r>
      <w:r w:rsidR="00B049F4" w:rsidRPr="00DC50C3">
        <w:rPr>
          <w:rFonts w:ascii="Segoe UI" w:hAnsi="Segoe UI" w:cs="Segoe UI"/>
          <w:u w:val="single"/>
        </w:rPr>
        <w:t>địa chỉ, số điện thoại</w:t>
      </w:r>
      <w:r w:rsidR="00B049F4" w:rsidRPr="00DC50C3">
        <w:rPr>
          <w:rFonts w:ascii="Segoe UI" w:hAnsi="Segoe UI" w:cs="Segoe UI"/>
        </w:rPr>
        <w:t xml:space="preserve">, </w:t>
      </w:r>
      <w:r w:rsidR="00B049F4" w:rsidRPr="00DC50C3">
        <w:rPr>
          <w:rFonts w:ascii="Segoe UI" w:hAnsi="Segoe UI" w:cs="Segoe UI"/>
          <w:u w:val="single"/>
        </w:rPr>
        <w:t>email</w:t>
      </w:r>
      <w:r w:rsidR="00B049F4" w:rsidRPr="00DC50C3">
        <w:rPr>
          <w:rFonts w:ascii="Segoe UI" w:hAnsi="Segoe UI" w:cs="Segoe UI"/>
        </w:rPr>
        <w:t xml:space="preserve"> và </w:t>
      </w:r>
      <w:r w:rsidR="00B049F4" w:rsidRPr="00DC50C3">
        <w:rPr>
          <w:rFonts w:ascii="Segoe UI" w:hAnsi="Segoe UI" w:cs="Segoe UI"/>
          <w:u w:val="single"/>
        </w:rPr>
        <w:t>phương thức thanh toán</w:t>
      </w:r>
      <w:r w:rsidR="00B049F4" w:rsidRPr="00DC50C3">
        <w:rPr>
          <w:rFonts w:ascii="Segoe UI" w:hAnsi="Segoe UI" w:cs="Segoe UI"/>
        </w:rPr>
        <w:t xml:space="preserve">: thanh toán tại </w:t>
      </w:r>
      <w:r w:rsidR="00B049F4" w:rsidRPr="00DC50C3">
        <w:rPr>
          <w:rFonts w:ascii="Segoe UI" w:hAnsi="Segoe UI" w:cs="Segoe UI"/>
          <w:u w:val="single"/>
        </w:rPr>
        <w:t>cửa hàng</w:t>
      </w:r>
      <w:r w:rsidR="00B049F4" w:rsidRPr="00DC50C3">
        <w:rPr>
          <w:rFonts w:ascii="Segoe UI" w:hAnsi="Segoe UI" w:cs="Segoe UI"/>
        </w:rPr>
        <w:t xml:space="preserve">, thanh toán khi nhận hàng, thanh toán qua </w:t>
      </w:r>
      <w:r w:rsidR="00B049F4" w:rsidRPr="00DC50C3">
        <w:rPr>
          <w:rFonts w:ascii="Segoe UI" w:hAnsi="Segoe UI" w:cs="Segoe UI"/>
          <w:u w:val="single"/>
        </w:rPr>
        <w:t>ngân hàng</w:t>
      </w:r>
      <w:r w:rsidR="00B049F4" w:rsidRPr="00DC50C3">
        <w:rPr>
          <w:rFonts w:ascii="Segoe UI" w:hAnsi="Segoe UI" w:cs="Segoe UI"/>
        </w:rPr>
        <w:t>, chuyển khoản.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ABC lựa chọn thanh toán khi nhận hàng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hông tin đơn hàng</w:t>
      </w:r>
      <w:r w:rsidRPr="00DC50C3">
        <w:rPr>
          <w:rFonts w:ascii="Segoe UI" w:hAnsi="Segoe UI" w:cs="Segoe UI"/>
        </w:rPr>
        <w:t xml:space="preserve"> của ABC được lưu vào </w:t>
      </w:r>
      <w:r w:rsidRPr="00DC50C3">
        <w:rPr>
          <w:rFonts w:ascii="Segoe UI" w:hAnsi="Segoe UI" w:cs="Segoe UI"/>
          <w:u w:val="single"/>
        </w:rPr>
        <w:t>CSDL</w:t>
      </w:r>
    </w:p>
    <w:p w:rsidR="00B049F4" w:rsidRPr="00DC50C3" w:rsidRDefault="00685CFC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>
        <w:rPr>
          <w:rFonts w:ascii="Segoe UI" w:hAnsi="Segoe UI" w:cs="Segoe UI"/>
          <w:u w:val="single"/>
        </w:rPr>
        <w:t>Người quản trị</w:t>
      </w:r>
      <w:r w:rsidR="0051316A" w:rsidRPr="00DC50C3">
        <w:rPr>
          <w:rFonts w:ascii="Segoe UI" w:hAnsi="Segoe UI" w:cs="Segoe UI"/>
          <w:u w:val="single"/>
        </w:rPr>
        <w:t xml:space="preserve"> EFX</w:t>
      </w:r>
      <w:r w:rsidR="0051316A" w:rsidRPr="00DC50C3">
        <w:rPr>
          <w:rFonts w:ascii="Segoe UI" w:hAnsi="Segoe UI" w:cs="Segoe UI"/>
        </w:rPr>
        <w:t xml:space="preserve"> là chủ cửa hàng </w:t>
      </w:r>
      <w:r w:rsidR="00B049F4" w:rsidRPr="00DC50C3">
        <w:rPr>
          <w:rFonts w:ascii="Segoe UI" w:hAnsi="Segoe UI" w:cs="Segoe UI"/>
        </w:rPr>
        <w:t xml:space="preserve">vào trang quản trị của website và thấy </w:t>
      </w:r>
      <w:r w:rsidR="00B049F4" w:rsidRPr="00DC50C3">
        <w:rPr>
          <w:rFonts w:ascii="Segoe UI" w:hAnsi="Segoe UI" w:cs="Segoe UI"/>
          <w:u w:val="single"/>
        </w:rPr>
        <w:t>thông báo</w:t>
      </w:r>
      <w:r w:rsidR="00B049F4" w:rsidRPr="00DC50C3">
        <w:rPr>
          <w:rFonts w:ascii="Segoe UI" w:hAnsi="Segoe UI" w:cs="Segoe UI"/>
        </w:rPr>
        <w:t xml:space="preserve"> có </w:t>
      </w:r>
      <w:r w:rsidR="00B049F4" w:rsidRPr="00DC50C3">
        <w:rPr>
          <w:rFonts w:ascii="Segoe UI" w:hAnsi="Segoe UI" w:cs="Segoe UI"/>
          <w:u w:val="single"/>
        </w:rPr>
        <w:t>đơn hàng mới</w:t>
      </w:r>
      <w:r w:rsidR="00B049F4" w:rsidRPr="00DC50C3">
        <w:rPr>
          <w:rFonts w:ascii="Segoe UI" w:hAnsi="Segoe UI" w:cs="Segoe UI"/>
        </w:rPr>
        <w:t xml:space="preserve"> 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nhấn xem thông tin chi tiết đơn hàng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EFX liên hệ với khách hàng theo thông tin đơn hàng sau đó ship hàng và thanh toán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ABC thấy yêu thích cửa hàng và nhấn vào đăng kí làm </w:t>
      </w:r>
      <w:r w:rsidRPr="00DC50C3">
        <w:rPr>
          <w:rFonts w:ascii="Segoe UI" w:hAnsi="Segoe UI" w:cs="Segoe UI"/>
          <w:u w:val="single"/>
        </w:rPr>
        <w:t>thành viên</w:t>
      </w:r>
      <w:r w:rsidRPr="00DC50C3">
        <w:rPr>
          <w:rFonts w:ascii="Segoe UI" w:hAnsi="Segoe UI" w:cs="Segoe UI"/>
        </w:rPr>
        <w:t xml:space="preserve"> của website</w:t>
      </w:r>
    </w:p>
    <w:p w:rsidR="00B049F4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>ShopMadeByTD.com yêu cầu khách hàng nhập thông tin và nhấn đăng kí</w:t>
      </w:r>
    </w:p>
    <w:p w:rsidR="00F21AEE" w:rsidRPr="00DC50C3" w:rsidRDefault="00B049F4" w:rsidP="00926899">
      <w:pPr>
        <w:pStyle w:val="ListParagraph"/>
        <w:numPr>
          <w:ilvl w:val="0"/>
          <w:numId w:val="1"/>
        </w:numPr>
        <w:spacing w:line="360" w:lineRule="auto"/>
        <w:rPr>
          <w:rFonts w:ascii="Segoe UI" w:hAnsi="Segoe UI" w:cs="Segoe UI"/>
        </w:rPr>
      </w:pPr>
      <w:r w:rsidRPr="00DC50C3">
        <w:rPr>
          <w:rFonts w:ascii="Segoe UI" w:hAnsi="Segoe UI" w:cs="Segoe UI"/>
          <w:u w:val="single"/>
        </w:rPr>
        <w:t>Tài khoản</w:t>
      </w:r>
      <w:r w:rsidRPr="00DC50C3">
        <w:rPr>
          <w:rFonts w:ascii="Segoe UI" w:hAnsi="Segoe UI" w:cs="Segoe UI"/>
        </w:rPr>
        <w:t xml:space="preserve"> của khách hàng sẽ được lưu lại vào </w:t>
      </w:r>
      <w:r w:rsidR="00B34D4D" w:rsidRPr="00DC50C3">
        <w:rPr>
          <w:rFonts w:ascii="Segoe UI" w:hAnsi="Segoe UI" w:cs="Segoe UI"/>
          <w:u w:val="single"/>
        </w:rPr>
        <w:t>CSDL</w:t>
      </w:r>
      <w:r w:rsidR="0077330E" w:rsidRPr="00DC50C3">
        <w:rPr>
          <w:rFonts w:ascii="Segoe UI" w:hAnsi="Segoe UI" w:cs="Segoe UI"/>
        </w:rPr>
        <w:t xml:space="preserve"> </w:t>
      </w:r>
    </w:p>
    <w:p w:rsidR="0051316A" w:rsidRPr="00DC50C3" w:rsidRDefault="0051316A" w:rsidP="00926899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  <w:r w:rsidRPr="00DC50C3">
        <w:rPr>
          <w:rFonts w:ascii="Segoe UI" w:hAnsi="Segoe UI" w:cs="Segoe UI"/>
          <w:b/>
        </w:rPr>
        <w:t>CÁC DANH TỪ, CỤM DANH TỪ XUẤT HIỆN TRONG QUY TRÌNH TRÊN</w:t>
      </w:r>
    </w:p>
    <w:p w:rsidR="0008553D" w:rsidRPr="00DC50C3" w:rsidRDefault="0008553D" w:rsidP="00926899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58"/>
        <w:gridCol w:w="6892"/>
      </w:tblGrid>
      <w:tr w:rsidR="0051316A" w:rsidRPr="00DC50C3" w:rsidTr="00E67F0D">
        <w:trPr>
          <w:jc w:val="center"/>
        </w:trPr>
        <w:tc>
          <w:tcPr>
            <w:tcW w:w="758" w:type="dxa"/>
            <w:shd w:val="clear" w:color="auto" w:fill="767171" w:themeFill="background2" w:themeFillShade="80"/>
            <w:vAlign w:val="center"/>
          </w:tcPr>
          <w:p w:rsidR="0051316A" w:rsidRPr="00E67F0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lastRenderedPageBreak/>
              <w:t>STT</w:t>
            </w:r>
          </w:p>
        </w:tc>
        <w:tc>
          <w:tcPr>
            <w:tcW w:w="6892" w:type="dxa"/>
            <w:shd w:val="clear" w:color="auto" w:fill="767171" w:themeFill="background2" w:themeFillShade="80"/>
            <w:vAlign w:val="center"/>
          </w:tcPr>
          <w:p w:rsidR="0051316A" w:rsidRPr="00E67F0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1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hách hàng ABC</w:t>
            </w:r>
            <w:r w:rsidR="00E05A1F" w:rsidRPr="00272F1D"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2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51316A" w:rsidRPr="00272F1D">
              <w:rPr>
                <w:rFonts w:ascii="Segoe UI" w:hAnsi="Segoe UI" w:cs="Segoe UI"/>
                <w:u w:val="single"/>
              </w:rPr>
              <w:t>hông tin cửa hàng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3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M</w:t>
            </w:r>
            <w:r w:rsidR="0051316A" w:rsidRPr="00272F1D">
              <w:rPr>
                <w:rFonts w:ascii="Segoe UI" w:hAnsi="Segoe UI" w:cs="Segoe UI"/>
                <w:u w:val="single"/>
              </w:rPr>
              <w:t>ạng internet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4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</w:t>
            </w:r>
            <w:r w:rsidR="0051316A" w:rsidRPr="00272F1D">
              <w:rPr>
                <w:rFonts w:ascii="Segoe UI" w:hAnsi="Segoe UI" w:cs="Segoe UI"/>
                <w:u w:val="single"/>
              </w:rPr>
              <w:t>eb brower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5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6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272F1D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</w:rPr>
              <w:t>7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D0493E" w:rsidRPr="00DC50C3" w:rsidTr="00E67F0D">
        <w:trPr>
          <w:jc w:val="center"/>
        </w:trPr>
        <w:tc>
          <w:tcPr>
            <w:tcW w:w="758" w:type="dxa"/>
            <w:vAlign w:val="center"/>
          </w:tcPr>
          <w:p w:rsidR="00D0493E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8</w:t>
            </w:r>
          </w:p>
        </w:tc>
        <w:tc>
          <w:tcPr>
            <w:tcW w:w="6892" w:type="dxa"/>
            <w:vAlign w:val="center"/>
          </w:tcPr>
          <w:p w:rsidR="00D0493E" w:rsidRPr="00272F1D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Danh sách những chiếc áo thun</w:t>
            </w:r>
          </w:p>
        </w:tc>
      </w:tr>
      <w:tr w:rsidR="00E05A1F" w:rsidRPr="00DC50C3" w:rsidTr="00E67F0D">
        <w:trPr>
          <w:jc w:val="center"/>
        </w:trPr>
        <w:tc>
          <w:tcPr>
            <w:tcW w:w="758" w:type="dxa"/>
            <w:vAlign w:val="center"/>
          </w:tcPr>
          <w:p w:rsidR="00E05A1F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9</w:t>
            </w:r>
          </w:p>
        </w:tc>
        <w:tc>
          <w:tcPr>
            <w:tcW w:w="6892" w:type="dxa"/>
            <w:vAlign w:val="center"/>
          </w:tcPr>
          <w:p w:rsidR="00E05A1F" w:rsidRPr="00272F1D" w:rsidRDefault="00E05A1F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0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51316A" w:rsidRPr="00272F1D">
              <w:rPr>
                <w:rFonts w:ascii="Segoe UI" w:hAnsi="Segoe UI" w:cs="Segoe UI"/>
                <w:u w:val="single"/>
              </w:rPr>
              <w:t>hông tin chi tiết chiếc áo XYZ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1</w:t>
            </w:r>
          </w:p>
        </w:tc>
        <w:tc>
          <w:tcPr>
            <w:tcW w:w="6892" w:type="dxa"/>
            <w:vAlign w:val="center"/>
          </w:tcPr>
          <w:p w:rsidR="0051316A" w:rsidRPr="00272F1D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Gi</w:t>
            </w:r>
            <w:r w:rsidR="0051316A" w:rsidRPr="00272F1D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2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51316A" w:rsidRPr="00272F1D">
              <w:rPr>
                <w:rFonts w:ascii="Segoe UI" w:hAnsi="Segoe UI" w:cs="Segoe UI"/>
                <w:u w:val="single"/>
              </w:rPr>
              <w:t>ổng tiề</w:t>
            </w:r>
            <w:r w:rsidR="00AC2B1B" w:rsidRPr="00272F1D">
              <w:rPr>
                <w:rFonts w:ascii="Segoe UI" w:hAnsi="Segoe UI" w:cs="Segoe UI"/>
                <w:u w:val="single"/>
              </w:rPr>
              <w:t>n cho gi</w:t>
            </w:r>
            <w:r w:rsidR="0051316A" w:rsidRPr="00272F1D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3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 xml:space="preserve">Thông tin </w:t>
            </w:r>
            <w:r w:rsidR="00E428D5" w:rsidRPr="00272F1D">
              <w:rPr>
                <w:rFonts w:ascii="Segoe UI" w:hAnsi="Segoe UI" w:cs="Segoe UI"/>
                <w:u w:val="single"/>
              </w:rPr>
              <w:t>giỏ</w:t>
            </w:r>
            <w:r w:rsidRPr="00272F1D">
              <w:rPr>
                <w:rFonts w:ascii="Segoe UI" w:hAnsi="Segoe UI" w:cs="Segoe UI"/>
                <w:u w:val="single"/>
              </w:rPr>
              <w:t xml:space="preserve"> hàng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4</w:t>
            </w:r>
          </w:p>
        </w:tc>
        <w:tc>
          <w:tcPr>
            <w:tcW w:w="6892" w:type="dxa"/>
            <w:vAlign w:val="center"/>
          </w:tcPr>
          <w:p w:rsidR="0051316A" w:rsidRPr="00272F1D" w:rsidRDefault="0051316A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51316A" w:rsidRPr="00DC50C3" w:rsidTr="00E67F0D">
        <w:trPr>
          <w:jc w:val="center"/>
        </w:trPr>
        <w:tc>
          <w:tcPr>
            <w:tcW w:w="758" w:type="dxa"/>
            <w:vAlign w:val="center"/>
          </w:tcPr>
          <w:p w:rsidR="0051316A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5</w:t>
            </w:r>
          </w:p>
        </w:tc>
        <w:tc>
          <w:tcPr>
            <w:tcW w:w="6892" w:type="dxa"/>
            <w:vAlign w:val="center"/>
          </w:tcPr>
          <w:p w:rsidR="0051316A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51316A" w:rsidRPr="00272F1D">
              <w:rPr>
                <w:rFonts w:ascii="Segoe UI" w:hAnsi="Segoe UI" w:cs="Segoe UI"/>
                <w:u w:val="single"/>
              </w:rPr>
              <w:t>hành viên của website</w:t>
            </w:r>
          </w:p>
        </w:tc>
      </w:tr>
      <w:tr w:rsidR="00E17BDC" w:rsidRPr="00941BF2" w:rsidTr="00E67F0D">
        <w:trPr>
          <w:jc w:val="center"/>
        </w:trPr>
        <w:tc>
          <w:tcPr>
            <w:tcW w:w="758" w:type="dxa"/>
            <w:vAlign w:val="center"/>
          </w:tcPr>
          <w:p w:rsidR="00E17BDC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6</w:t>
            </w:r>
          </w:p>
        </w:tc>
        <w:tc>
          <w:tcPr>
            <w:tcW w:w="6892" w:type="dxa"/>
            <w:vAlign w:val="center"/>
          </w:tcPr>
          <w:p w:rsidR="00E17BDC" w:rsidRPr="00272F1D" w:rsidRDefault="00E17BD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E17BDC" w:rsidRPr="00DC50C3" w:rsidTr="00E67F0D">
        <w:trPr>
          <w:jc w:val="center"/>
        </w:trPr>
        <w:tc>
          <w:tcPr>
            <w:tcW w:w="758" w:type="dxa"/>
            <w:vAlign w:val="center"/>
          </w:tcPr>
          <w:p w:rsidR="00E17BDC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7</w:t>
            </w:r>
          </w:p>
        </w:tc>
        <w:tc>
          <w:tcPr>
            <w:tcW w:w="6892" w:type="dxa"/>
            <w:vAlign w:val="center"/>
          </w:tcPr>
          <w:p w:rsidR="00E17BDC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272F1D">
              <w:rPr>
                <w:rFonts w:ascii="Segoe UI" w:hAnsi="Segoe UI" w:cs="Segoe UI"/>
                <w:u w:val="single"/>
              </w:rPr>
              <w:t>Đ</w:t>
            </w:r>
            <w:r w:rsidR="00E17BDC" w:rsidRPr="00272F1D">
              <w:rPr>
                <w:rFonts w:ascii="Segoe UI" w:hAnsi="Segoe UI" w:cs="Segoe UI"/>
                <w:u w:val="single"/>
              </w:rPr>
              <w:t>ường dẫn</w:t>
            </w:r>
          </w:p>
        </w:tc>
      </w:tr>
      <w:tr w:rsidR="00E17BDC" w:rsidRPr="00DC50C3" w:rsidTr="00E67F0D">
        <w:trPr>
          <w:jc w:val="center"/>
        </w:trPr>
        <w:tc>
          <w:tcPr>
            <w:tcW w:w="758" w:type="dxa"/>
            <w:vAlign w:val="center"/>
          </w:tcPr>
          <w:p w:rsidR="00E17BDC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8</w:t>
            </w:r>
          </w:p>
        </w:tc>
        <w:tc>
          <w:tcPr>
            <w:tcW w:w="6892" w:type="dxa"/>
            <w:vAlign w:val="center"/>
          </w:tcPr>
          <w:p w:rsidR="00E17BDC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E17BDC" w:rsidRPr="00272F1D">
              <w:rPr>
                <w:rFonts w:ascii="Segoe UI" w:hAnsi="Segoe UI" w:cs="Segoe UI"/>
                <w:u w:val="single"/>
              </w:rPr>
              <w:t>ên, giá, số lượng, khuyến mại, giảm giá,</w:t>
            </w:r>
          </w:p>
          <w:p w:rsidR="00E17BDC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</w:t>
            </w:r>
            <w:r w:rsidR="00E17BDC" w:rsidRPr="00272F1D">
              <w:rPr>
                <w:rFonts w:ascii="Segoe UI" w:hAnsi="Segoe UI" w:cs="Segoe UI"/>
                <w:u w:val="single"/>
              </w:rPr>
              <w:t>hông tin chi tiết</w:t>
            </w:r>
          </w:p>
        </w:tc>
      </w:tr>
      <w:tr w:rsidR="00E17BDC" w:rsidRPr="00DC50C3" w:rsidTr="00E67F0D">
        <w:trPr>
          <w:jc w:val="center"/>
        </w:trPr>
        <w:tc>
          <w:tcPr>
            <w:tcW w:w="758" w:type="dxa"/>
            <w:vAlign w:val="center"/>
          </w:tcPr>
          <w:p w:rsidR="00E17BDC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19</w:t>
            </w:r>
          </w:p>
        </w:tc>
        <w:tc>
          <w:tcPr>
            <w:tcW w:w="6892" w:type="dxa"/>
            <w:vAlign w:val="center"/>
          </w:tcPr>
          <w:p w:rsidR="00E17BDC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M</w:t>
            </w:r>
            <w:r w:rsidR="00E17BDC" w:rsidRPr="00272F1D">
              <w:rPr>
                <w:rFonts w:ascii="Segoe UI" w:hAnsi="Segoe UI" w:cs="Segoe UI"/>
                <w:u w:val="single"/>
              </w:rPr>
              <w:t>ón hàng khác</w:t>
            </w:r>
          </w:p>
        </w:tc>
      </w:tr>
      <w:tr w:rsidR="00E17BDC" w:rsidRPr="00DC50C3" w:rsidTr="00E67F0D">
        <w:trPr>
          <w:jc w:val="center"/>
        </w:trPr>
        <w:tc>
          <w:tcPr>
            <w:tcW w:w="758" w:type="dxa"/>
            <w:vAlign w:val="center"/>
          </w:tcPr>
          <w:p w:rsidR="00E17BDC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0</w:t>
            </w:r>
          </w:p>
        </w:tc>
        <w:tc>
          <w:tcPr>
            <w:tcW w:w="6892" w:type="dxa"/>
            <w:vAlign w:val="center"/>
          </w:tcPr>
          <w:p w:rsidR="00E17BDC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tin cá nhân của KH ABC</w:t>
            </w:r>
          </w:p>
        </w:tc>
      </w:tr>
      <w:tr w:rsidR="00893D11" w:rsidRPr="00DC50C3" w:rsidTr="00E67F0D">
        <w:trPr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1</w:t>
            </w:r>
          </w:p>
        </w:tc>
        <w:tc>
          <w:tcPr>
            <w:tcW w:w="6892" w:type="dxa"/>
            <w:vAlign w:val="center"/>
          </w:tcPr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ịa chỉ, số điện thoại, email,</w:t>
            </w:r>
          </w:p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Phương thức thanh toán</w:t>
            </w:r>
          </w:p>
        </w:tc>
      </w:tr>
      <w:tr w:rsidR="00893D11" w:rsidRPr="00DC50C3" w:rsidTr="00E67F0D">
        <w:trPr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2</w:t>
            </w:r>
          </w:p>
        </w:tc>
        <w:tc>
          <w:tcPr>
            <w:tcW w:w="6892" w:type="dxa"/>
            <w:vAlign w:val="center"/>
          </w:tcPr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893D11" w:rsidRPr="00DC50C3" w:rsidTr="00E67F0D">
        <w:trPr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3</w:t>
            </w:r>
          </w:p>
        </w:tc>
        <w:tc>
          <w:tcPr>
            <w:tcW w:w="6892" w:type="dxa"/>
            <w:vAlign w:val="center"/>
          </w:tcPr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893D11" w:rsidRPr="00DC50C3" w:rsidTr="00E67F0D">
        <w:trPr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4</w:t>
            </w:r>
          </w:p>
        </w:tc>
        <w:tc>
          <w:tcPr>
            <w:tcW w:w="6892" w:type="dxa"/>
            <w:vAlign w:val="center"/>
          </w:tcPr>
          <w:p w:rsidR="00893D11" w:rsidRPr="00272F1D" w:rsidRDefault="00685CFC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893D11" w:rsidRPr="00DC50C3" w:rsidTr="00E67F0D">
        <w:trPr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5</w:t>
            </w:r>
          </w:p>
        </w:tc>
        <w:tc>
          <w:tcPr>
            <w:tcW w:w="6892" w:type="dxa"/>
            <w:vAlign w:val="center"/>
          </w:tcPr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893D11" w:rsidRPr="00DC50C3" w:rsidTr="00E67F0D">
        <w:trPr>
          <w:trHeight w:val="466"/>
          <w:jc w:val="center"/>
        </w:trPr>
        <w:tc>
          <w:tcPr>
            <w:tcW w:w="758" w:type="dxa"/>
            <w:vAlign w:val="center"/>
          </w:tcPr>
          <w:p w:rsidR="00893D11" w:rsidRPr="00DC50C3" w:rsidRDefault="00D0493E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</w:rPr>
              <w:t>26</w:t>
            </w:r>
          </w:p>
        </w:tc>
        <w:tc>
          <w:tcPr>
            <w:tcW w:w="6892" w:type="dxa"/>
            <w:vAlign w:val="center"/>
          </w:tcPr>
          <w:p w:rsidR="00893D11" w:rsidRPr="00272F1D" w:rsidRDefault="00893D11" w:rsidP="00E67F0D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272F1D">
              <w:rPr>
                <w:rFonts w:ascii="Segoe UI" w:hAnsi="Segoe UI" w:cs="Segoe UI"/>
                <w:u w:val="single"/>
              </w:rPr>
              <w:t>Đơn hàng mới</w:t>
            </w:r>
          </w:p>
          <w:p w:rsidR="00893D11" w:rsidRPr="00272F1D" w:rsidRDefault="00893D11" w:rsidP="00E67F0D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51316A" w:rsidRPr="00DC50C3" w:rsidRDefault="0051316A" w:rsidP="00926899">
      <w:pPr>
        <w:pStyle w:val="ListParagraph"/>
        <w:spacing w:line="360" w:lineRule="auto"/>
        <w:ind w:left="1080"/>
        <w:rPr>
          <w:rFonts w:ascii="Segoe UI" w:hAnsi="Segoe UI" w:cs="Segoe UI"/>
        </w:rPr>
      </w:pPr>
    </w:p>
    <w:p w:rsidR="00257D2F" w:rsidRDefault="00257D2F" w:rsidP="00F6706D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  <w:r w:rsidRPr="00F6706D">
        <w:rPr>
          <w:rFonts w:ascii="Segoe UI" w:hAnsi="Segoe UI" w:cs="Segoe UI"/>
          <w:b/>
        </w:rPr>
        <w:t>DANH SÁCH SAU KHI LOẠI BỎ CÁC DANH TỪ LÀ THUỘC TÍNH</w:t>
      </w:r>
    </w:p>
    <w:p w:rsidR="00257D2F" w:rsidRPr="00DC50C3" w:rsidRDefault="00257D2F" w:rsidP="00926899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257D2F" w:rsidRPr="00DC50C3" w:rsidTr="00E67F0D">
        <w:tc>
          <w:tcPr>
            <w:tcW w:w="1325" w:type="dxa"/>
            <w:shd w:val="clear" w:color="auto" w:fill="767171" w:themeFill="background2" w:themeFillShade="80"/>
            <w:vAlign w:val="center"/>
          </w:tcPr>
          <w:p w:rsidR="00257D2F" w:rsidRPr="00E67F0D" w:rsidRDefault="00257D2F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767171" w:themeFill="background2" w:themeFillShade="80"/>
            <w:vAlign w:val="center"/>
          </w:tcPr>
          <w:p w:rsidR="00257D2F" w:rsidRPr="00E67F0D" w:rsidRDefault="00257D2F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D0493E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257D2F" w:rsidRPr="00DC50C3" w:rsidRDefault="00D0493E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962490" w:rsidRPr="00DC50C3" w:rsidTr="00061408">
        <w:tc>
          <w:tcPr>
            <w:tcW w:w="1325" w:type="dxa"/>
            <w:vAlign w:val="center"/>
          </w:tcPr>
          <w:p w:rsidR="00962490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962490" w:rsidRPr="00DC50C3" w:rsidRDefault="00962490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Mạng internet</w:t>
            </w:r>
          </w:p>
        </w:tc>
      </w:tr>
      <w:tr w:rsidR="00962490" w:rsidRPr="00DC50C3" w:rsidTr="00061408">
        <w:tc>
          <w:tcPr>
            <w:tcW w:w="1325" w:type="dxa"/>
            <w:vAlign w:val="center"/>
          </w:tcPr>
          <w:p w:rsidR="00962490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962490" w:rsidRPr="00962490" w:rsidRDefault="00962490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Web brower</w:t>
            </w:r>
          </w:p>
        </w:tc>
      </w:tr>
      <w:tr w:rsidR="00962490" w:rsidRPr="00DC50C3" w:rsidTr="00061408">
        <w:tc>
          <w:tcPr>
            <w:tcW w:w="1325" w:type="dxa"/>
            <w:vAlign w:val="center"/>
          </w:tcPr>
          <w:p w:rsidR="00962490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962490" w:rsidRPr="00962490" w:rsidRDefault="00962490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Trang chủ</w:t>
            </w:r>
          </w:p>
        </w:tc>
      </w:tr>
      <w:tr w:rsidR="00962490" w:rsidRPr="00DC50C3" w:rsidTr="00061408">
        <w:tc>
          <w:tcPr>
            <w:tcW w:w="1325" w:type="dxa"/>
            <w:vAlign w:val="center"/>
          </w:tcPr>
          <w:p w:rsidR="00962490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962490" w:rsidRPr="00962490" w:rsidRDefault="00962490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62490">
              <w:rPr>
                <w:rFonts w:ascii="Segoe UI" w:hAnsi="Segoe UI" w:cs="Segoe UI"/>
                <w:u w:val="single"/>
              </w:rPr>
              <w:t>CSDL</w:t>
            </w:r>
          </w:p>
        </w:tc>
      </w:tr>
      <w:tr w:rsidR="00432AEB" w:rsidRPr="00432AEB" w:rsidTr="00061408">
        <w:tc>
          <w:tcPr>
            <w:tcW w:w="1325" w:type="dxa"/>
            <w:vAlign w:val="center"/>
          </w:tcPr>
          <w:p w:rsidR="00432AEB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432AEB" w:rsidRPr="00432AEB" w:rsidRDefault="00432AEB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  <w:lang w:val="fr-FR"/>
              </w:rPr>
              <w:t>Các món đồ thời trang</w:t>
            </w:r>
          </w:p>
        </w:tc>
      </w:tr>
      <w:tr w:rsidR="00432AEB" w:rsidRPr="00432AEB" w:rsidTr="00061408">
        <w:tc>
          <w:tcPr>
            <w:tcW w:w="1325" w:type="dxa"/>
            <w:vAlign w:val="center"/>
          </w:tcPr>
          <w:p w:rsidR="00432AEB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432AEB" w:rsidRPr="00432AEB" w:rsidRDefault="00432AEB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  <w:lang w:val="fr-FR"/>
              </w:rPr>
            </w:pPr>
            <w:r w:rsidRPr="00432AEB">
              <w:rPr>
                <w:rFonts w:ascii="Segoe UI" w:hAnsi="Segoe UI" w:cs="Segoe UI"/>
                <w:u w:val="single"/>
              </w:rPr>
              <w:t>Đường dẫn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257D2F" w:rsidRPr="00DC50C3" w:rsidRDefault="00D0493E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1F1784" w:rsidRPr="00DC50C3" w:rsidTr="00061408">
        <w:tc>
          <w:tcPr>
            <w:tcW w:w="1325" w:type="dxa"/>
            <w:vAlign w:val="center"/>
          </w:tcPr>
          <w:p w:rsidR="001F1784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1F1784" w:rsidRPr="00DC50C3" w:rsidRDefault="001F1784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257D2F" w:rsidRPr="00DC50C3" w:rsidRDefault="000B7A50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="00E428D5"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1</w:t>
            </w:r>
          </w:p>
        </w:tc>
        <w:tc>
          <w:tcPr>
            <w:tcW w:w="6945" w:type="dxa"/>
            <w:vAlign w:val="center"/>
          </w:tcPr>
          <w:p w:rsidR="00257D2F" w:rsidRPr="00DC50C3" w:rsidRDefault="00E428D5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2</w:t>
            </w:r>
          </w:p>
        </w:tc>
        <w:tc>
          <w:tcPr>
            <w:tcW w:w="6945" w:type="dxa"/>
            <w:vAlign w:val="center"/>
          </w:tcPr>
          <w:p w:rsidR="00257D2F" w:rsidRPr="00DC50C3" w:rsidRDefault="00E428D5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3</w:t>
            </w:r>
          </w:p>
        </w:tc>
        <w:tc>
          <w:tcPr>
            <w:tcW w:w="6945" w:type="dxa"/>
            <w:vAlign w:val="center"/>
          </w:tcPr>
          <w:p w:rsidR="00257D2F" w:rsidRPr="00DC50C3" w:rsidRDefault="009A0221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1F1784" w:rsidRPr="00DC50C3" w:rsidTr="00061408">
        <w:tc>
          <w:tcPr>
            <w:tcW w:w="1325" w:type="dxa"/>
            <w:vAlign w:val="center"/>
          </w:tcPr>
          <w:p w:rsidR="001F1784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4</w:t>
            </w:r>
          </w:p>
        </w:tc>
        <w:tc>
          <w:tcPr>
            <w:tcW w:w="6945" w:type="dxa"/>
            <w:vAlign w:val="center"/>
          </w:tcPr>
          <w:p w:rsidR="001F1784" w:rsidRPr="001F1784" w:rsidRDefault="001F1784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Món hàng khác</w:t>
            </w:r>
          </w:p>
        </w:tc>
      </w:tr>
      <w:tr w:rsidR="00432AEB" w:rsidRPr="00DC50C3" w:rsidTr="00061408">
        <w:tc>
          <w:tcPr>
            <w:tcW w:w="1325" w:type="dxa"/>
            <w:vAlign w:val="center"/>
          </w:tcPr>
          <w:p w:rsidR="00432AEB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5</w:t>
            </w:r>
          </w:p>
        </w:tc>
        <w:tc>
          <w:tcPr>
            <w:tcW w:w="6945" w:type="dxa"/>
            <w:vAlign w:val="center"/>
          </w:tcPr>
          <w:p w:rsidR="00432AEB" w:rsidRPr="00432AEB" w:rsidRDefault="00432AEB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1F1784" w:rsidRPr="00DC50C3" w:rsidTr="00061408">
        <w:tc>
          <w:tcPr>
            <w:tcW w:w="1325" w:type="dxa"/>
            <w:vAlign w:val="center"/>
          </w:tcPr>
          <w:p w:rsidR="001F1784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6</w:t>
            </w:r>
          </w:p>
        </w:tc>
        <w:tc>
          <w:tcPr>
            <w:tcW w:w="6945" w:type="dxa"/>
            <w:vAlign w:val="center"/>
          </w:tcPr>
          <w:p w:rsidR="001F1784" w:rsidRPr="001F1784" w:rsidRDefault="001F1784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Ngân hàng</w:t>
            </w:r>
          </w:p>
        </w:tc>
      </w:tr>
      <w:tr w:rsidR="001F1784" w:rsidRPr="00DC50C3" w:rsidTr="00061408">
        <w:tc>
          <w:tcPr>
            <w:tcW w:w="1325" w:type="dxa"/>
            <w:vAlign w:val="center"/>
          </w:tcPr>
          <w:p w:rsidR="001F1784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7</w:t>
            </w:r>
          </w:p>
        </w:tc>
        <w:tc>
          <w:tcPr>
            <w:tcW w:w="6945" w:type="dxa"/>
            <w:vAlign w:val="center"/>
          </w:tcPr>
          <w:p w:rsidR="001F1784" w:rsidRPr="001F1784" w:rsidRDefault="001F1784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1F1784">
              <w:rPr>
                <w:rFonts w:ascii="Segoe UI" w:hAnsi="Segoe UI" w:cs="Segoe UI"/>
                <w:u w:val="single"/>
              </w:rPr>
              <w:t>Thông báo</w:t>
            </w:r>
          </w:p>
        </w:tc>
      </w:tr>
      <w:tr w:rsidR="00257D2F" w:rsidRPr="00DC50C3" w:rsidTr="00061408">
        <w:tc>
          <w:tcPr>
            <w:tcW w:w="1325" w:type="dxa"/>
            <w:vAlign w:val="center"/>
          </w:tcPr>
          <w:p w:rsidR="00257D2F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8</w:t>
            </w:r>
          </w:p>
        </w:tc>
        <w:tc>
          <w:tcPr>
            <w:tcW w:w="6945" w:type="dxa"/>
            <w:vAlign w:val="center"/>
          </w:tcPr>
          <w:p w:rsidR="00257D2F" w:rsidRPr="00DC50C3" w:rsidRDefault="00685CFC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9A0221" w:rsidRPr="00DC50C3" w:rsidTr="00061408">
        <w:tc>
          <w:tcPr>
            <w:tcW w:w="1325" w:type="dxa"/>
            <w:vAlign w:val="center"/>
          </w:tcPr>
          <w:p w:rsidR="009A0221" w:rsidRPr="00DC50C3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9</w:t>
            </w:r>
          </w:p>
        </w:tc>
        <w:tc>
          <w:tcPr>
            <w:tcW w:w="6945" w:type="dxa"/>
            <w:vAlign w:val="center"/>
          </w:tcPr>
          <w:p w:rsidR="009A0221" w:rsidRPr="00DC50C3" w:rsidRDefault="009A0221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</w:tc>
      </w:tr>
      <w:tr w:rsidR="00941BF2" w:rsidRPr="00DC50C3" w:rsidTr="00061408">
        <w:tc>
          <w:tcPr>
            <w:tcW w:w="1325" w:type="dxa"/>
            <w:vAlign w:val="center"/>
          </w:tcPr>
          <w:p w:rsidR="00941BF2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0</w:t>
            </w:r>
          </w:p>
        </w:tc>
        <w:tc>
          <w:tcPr>
            <w:tcW w:w="6945" w:type="dxa"/>
            <w:vAlign w:val="center"/>
          </w:tcPr>
          <w:p w:rsidR="00941BF2" w:rsidRPr="00DC50C3" w:rsidRDefault="00941BF2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B16ADB" w:rsidRPr="00DC50C3" w:rsidTr="00061408">
        <w:tc>
          <w:tcPr>
            <w:tcW w:w="1325" w:type="dxa"/>
            <w:vAlign w:val="center"/>
          </w:tcPr>
          <w:p w:rsidR="00B16ADB" w:rsidRDefault="00272F1D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21</w:t>
            </w:r>
          </w:p>
        </w:tc>
        <w:tc>
          <w:tcPr>
            <w:tcW w:w="6945" w:type="dxa"/>
            <w:vAlign w:val="center"/>
          </w:tcPr>
          <w:p w:rsidR="00B16ADB" w:rsidRPr="00DC50C3" w:rsidRDefault="00B16ADB" w:rsidP="00272F1D">
            <w:pPr>
              <w:pStyle w:val="ListParagraph"/>
              <w:spacing w:line="360" w:lineRule="auto"/>
              <w:jc w:val="center"/>
              <w:rPr>
                <w:rFonts w:ascii="Segoe UI" w:hAnsi="Segoe UI" w:cs="Segoe UI"/>
                <w:u w:val="single"/>
              </w:rPr>
            </w:pPr>
            <w:r w:rsidRPr="00DC50C3">
              <w:rPr>
                <w:rFonts w:ascii="Segoe UI" w:hAnsi="Segoe UI" w:cs="Segoe UI"/>
                <w:u w:val="single"/>
              </w:rPr>
              <w:t>Đơn hàng mới</w:t>
            </w:r>
          </w:p>
          <w:p w:rsidR="00B16ADB" w:rsidRPr="00941BF2" w:rsidRDefault="00B16ADB" w:rsidP="00243B13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</w:p>
        </w:tc>
      </w:tr>
    </w:tbl>
    <w:p w:rsidR="00AF5FF6" w:rsidRDefault="00EE4AC5" w:rsidP="00EE4AC5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  <w:r w:rsidRPr="00EE4AC5">
        <w:rPr>
          <w:rFonts w:ascii="Segoe UI" w:hAnsi="Segoe UI" w:cs="Segoe UI"/>
          <w:b/>
        </w:rPr>
        <w:t>BỎ CÁC DANH TỪ MƠ HỒ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7A6CF8" w:rsidRPr="00DC50C3" w:rsidTr="00F12906">
        <w:tc>
          <w:tcPr>
            <w:tcW w:w="1325" w:type="dxa"/>
            <w:shd w:val="clear" w:color="auto" w:fill="767171" w:themeFill="background2" w:themeFillShade="80"/>
            <w:vAlign w:val="center"/>
          </w:tcPr>
          <w:p w:rsidR="007A6CF8" w:rsidRPr="00E67F0D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767171" w:themeFill="background2" w:themeFillShade="80"/>
            <w:vAlign w:val="center"/>
          </w:tcPr>
          <w:p w:rsidR="007A6CF8" w:rsidRPr="00E67F0D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ết quả tìm kiếm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lastRenderedPageBreak/>
              <w:t>3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D</w:t>
            </w:r>
            <w:r w:rsidRPr="00DC50C3">
              <w:rPr>
                <w:rFonts w:ascii="Segoe UI" w:hAnsi="Segoe UI" w:cs="Segoe UI"/>
                <w:u w:val="single"/>
              </w:rPr>
              <w:t>anh sách những chiếc áo thun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 xml:space="preserve">Thông tin </w:t>
            </w:r>
            <w:r>
              <w:rPr>
                <w:rFonts w:ascii="Segoe UI" w:hAnsi="Segoe UI" w:cs="Segoe UI"/>
                <w:u w:val="single"/>
              </w:rPr>
              <w:t>giỏ</w:t>
            </w:r>
            <w:r w:rsidRPr="00DC50C3">
              <w:rPr>
                <w:rFonts w:ascii="Segoe UI" w:hAnsi="Segoe UI" w:cs="Segoe UI"/>
                <w:u w:val="single"/>
              </w:rPr>
              <w:t xml:space="preserve"> hàng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Default="00CA3D72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7A6CF8" w:rsidRPr="00432AEB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432AEB">
              <w:rPr>
                <w:rFonts w:ascii="Segoe UI" w:hAnsi="Segoe UI" w:cs="Segoe UI"/>
                <w:u w:val="single"/>
              </w:rPr>
              <w:t>Cửa hàng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CA3D72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8</w:t>
            </w:r>
          </w:p>
        </w:tc>
        <w:tc>
          <w:tcPr>
            <w:tcW w:w="6945" w:type="dxa"/>
            <w:vAlign w:val="center"/>
          </w:tcPr>
          <w:p w:rsidR="007A6CF8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Default="00CA3D72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9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 w:rsidRPr="00941BF2">
              <w:rPr>
                <w:rFonts w:ascii="Segoe UI" w:hAnsi="Segoe UI" w:cs="Segoe UI"/>
                <w:u w:val="single"/>
              </w:rPr>
              <w:t>website ShopMadeByTD.com</w:t>
            </w:r>
          </w:p>
        </w:tc>
      </w:tr>
      <w:tr w:rsidR="000B7A50" w:rsidRPr="00DC50C3" w:rsidTr="00F12906">
        <w:tc>
          <w:tcPr>
            <w:tcW w:w="1325" w:type="dxa"/>
            <w:vAlign w:val="center"/>
          </w:tcPr>
          <w:p w:rsidR="000B7A50" w:rsidRDefault="00CA3D72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10</w:t>
            </w:r>
          </w:p>
        </w:tc>
        <w:tc>
          <w:tcPr>
            <w:tcW w:w="6945" w:type="dxa"/>
            <w:vAlign w:val="center"/>
          </w:tcPr>
          <w:p w:rsidR="000B7A50" w:rsidRPr="00941BF2" w:rsidRDefault="000B7A50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7A6CF8" w:rsidRPr="00EE4AC5" w:rsidRDefault="007A6CF8" w:rsidP="007A6CF8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FD0CB0" w:rsidRDefault="00FD0CB0" w:rsidP="00F6706D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 CÁC DANH TỪ LIÊN QUAN ĐẾN THÔNG TIN ĐẦU VÀO VÀ ĐẦU RA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F651DE" w:rsidRPr="00DC50C3" w:rsidTr="00C25FEA">
        <w:tc>
          <w:tcPr>
            <w:tcW w:w="1325" w:type="dxa"/>
            <w:shd w:val="clear" w:color="auto" w:fill="767171" w:themeFill="background2" w:themeFillShade="80"/>
            <w:vAlign w:val="center"/>
          </w:tcPr>
          <w:p w:rsidR="00F651DE" w:rsidRPr="00E67F0D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767171" w:themeFill="background2" w:themeFillShade="80"/>
            <w:vAlign w:val="center"/>
          </w:tcPr>
          <w:p w:rsidR="00F651DE" w:rsidRPr="00E67F0D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F651DE" w:rsidRPr="00DC50C3" w:rsidTr="00C25FEA">
        <w:tc>
          <w:tcPr>
            <w:tcW w:w="1325" w:type="dxa"/>
            <w:vAlign w:val="center"/>
          </w:tcPr>
          <w:p w:rsidR="00F651DE" w:rsidRPr="00DC50C3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F651DE" w:rsidRPr="00DC50C3" w:rsidRDefault="00685CFC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Khách hàng</w:t>
            </w:r>
          </w:p>
        </w:tc>
      </w:tr>
      <w:tr w:rsidR="00F651DE" w:rsidRPr="00DC50C3" w:rsidTr="00C25FEA">
        <w:tc>
          <w:tcPr>
            <w:tcW w:w="1325" w:type="dxa"/>
            <w:vAlign w:val="center"/>
          </w:tcPr>
          <w:p w:rsidR="00F651DE" w:rsidRPr="00DC50C3" w:rsidRDefault="00272F1D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F651DE" w:rsidRPr="00DC50C3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F651DE" w:rsidRPr="00DC50C3" w:rsidTr="00C25FEA">
        <w:tc>
          <w:tcPr>
            <w:tcW w:w="1325" w:type="dxa"/>
            <w:vAlign w:val="center"/>
          </w:tcPr>
          <w:p w:rsidR="00F651DE" w:rsidRPr="00DC50C3" w:rsidRDefault="00272F1D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F651DE" w:rsidRPr="00DC50C3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F651DE" w:rsidRPr="00DC50C3" w:rsidTr="00C25FEA">
        <w:tc>
          <w:tcPr>
            <w:tcW w:w="1325" w:type="dxa"/>
            <w:vAlign w:val="center"/>
          </w:tcPr>
          <w:p w:rsidR="00F651DE" w:rsidRPr="00DC50C3" w:rsidRDefault="00272F1D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F651DE" w:rsidRPr="00DC50C3" w:rsidRDefault="00F651DE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E05A1F">
              <w:rPr>
                <w:rFonts w:ascii="Segoe UI" w:hAnsi="Segoe UI" w:cs="Segoe UI"/>
                <w:u w:val="single"/>
              </w:rPr>
              <w:t>Thành viên của website</w:t>
            </w:r>
          </w:p>
        </w:tc>
      </w:tr>
      <w:tr w:rsidR="00F651DE" w:rsidRPr="00DC50C3" w:rsidTr="00C25FEA">
        <w:tc>
          <w:tcPr>
            <w:tcW w:w="1325" w:type="dxa"/>
            <w:vAlign w:val="center"/>
          </w:tcPr>
          <w:p w:rsidR="00F651DE" w:rsidRPr="00DC50C3" w:rsidRDefault="00272F1D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F651DE" w:rsidRPr="00DC50C3" w:rsidRDefault="00685CFC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7A6CF8" w:rsidRPr="00DC50C3" w:rsidTr="00C25FEA">
        <w:tc>
          <w:tcPr>
            <w:tcW w:w="1325" w:type="dxa"/>
            <w:vAlign w:val="center"/>
          </w:tcPr>
          <w:p w:rsidR="007A6CF8" w:rsidRDefault="000B7A50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6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w</w:t>
            </w:r>
            <w:r w:rsidRPr="00941BF2">
              <w:rPr>
                <w:rFonts w:ascii="Segoe UI" w:hAnsi="Segoe UI" w:cs="Segoe UI"/>
                <w:u w:val="single"/>
              </w:rPr>
              <w:t>ebsite ShopMadeByTD.com</w:t>
            </w:r>
          </w:p>
        </w:tc>
      </w:tr>
      <w:tr w:rsidR="000B7A50" w:rsidRPr="00DC50C3" w:rsidTr="00C25FEA">
        <w:tc>
          <w:tcPr>
            <w:tcW w:w="1325" w:type="dxa"/>
            <w:vAlign w:val="center"/>
          </w:tcPr>
          <w:p w:rsidR="000B7A50" w:rsidRDefault="000B7A50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7</w:t>
            </w:r>
          </w:p>
        </w:tc>
        <w:tc>
          <w:tcPr>
            <w:tcW w:w="6945" w:type="dxa"/>
            <w:vAlign w:val="center"/>
          </w:tcPr>
          <w:p w:rsidR="000B7A50" w:rsidRDefault="000B7A50" w:rsidP="00C25FEA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F651DE" w:rsidRDefault="00F651DE" w:rsidP="00F651DE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90746C" w:rsidRDefault="007A6CF8" w:rsidP="00F6706D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ÓA</w:t>
      </w:r>
      <w:r w:rsidR="00950C23">
        <w:rPr>
          <w:rFonts w:ascii="Segoe UI" w:hAnsi="Segoe UI" w:cs="Segoe UI"/>
          <w:b/>
        </w:rPr>
        <w:t xml:space="preserve"> CÁC DANH TỪ CÓ ĐẠI DIỆN CHO TOÀN BỘ HỆ THỐNG</w:t>
      </w:r>
    </w:p>
    <w:p w:rsidR="00685CFC" w:rsidRDefault="00685CFC" w:rsidP="00F6706D">
      <w:pPr>
        <w:pStyle w:val="ListParagraph"/>
        <w:numPr>
          <w:ilvl w:val="0"/>
          <w:numId w:val="3"/>
        </w:numPr>
        <w:spacing w:line="360" w:lineRule="auto"/>
        <w:jc w:val="center"/>
        <w:rPr>
          <w:rFonts w:ascii="Segoe UI" w:hAnsi="Segoe UI" w:cs="Segoe UI"/>
          <w:b/>
        </w:rPr>
      </w:pP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7A6CF8" w:rsidRPr="00DC50C3" w:rsidTr="00F12906">
        <w:tc>
          <w:tcPr>
            <w:tcW w:w="1325" w:type="dxa"/>
            <w:shd w:val="clear" w:color="auto" w:fill="767171" w:themeFill="background2" w:themeFillShade="80"/>
            <w:vAlign w:val="center"/>
          </w:tcPr>
          <w:p w:rsidR="007A6CF8" w:rsidRPr="00E67F0D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767171" w:themeFill="background2" w:themeFillShade="80"/>
            <w:vAlign w:val="center"/>
          </w:tcPr>
          <w:p w:rsidR="007A6CF8" w:rsidRPr="00E67F0D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272F1D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272F1D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7A6CF8" w:rsidRPr="00DC50C3" w:rsidRDefault="007A6CF8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7A6CF8" w:rsidRPr="00DC50C3" w:rsidTr="00F12906">
        <w:tc>
          <w:tcPr>
            <w:tcW w:w="1325" w:type="dxa"/>
            <w:vAlign w:val="center"/>
          </w:tcPr>
          <w:p w:rsidR="007A6CF8" w:rsidRPr="00DC50C3" w:rsidRDefault="00A47915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7A6CF8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Người quản trị EFX</w:t>
            </w:r>
          </w:p>
        </w:tc>
      </w:tr>
      <w:tr w:rsidR="000B7A50" w:rsidRPr="00DC50C3" w:rsidTr="00F12906">
        <w:tc>
          <w:tcPr>
            <w:tcW w:w="1325" w:type="dxa"/>
            <w:vAlign w:val="center"/>
          </w:tcPr>
          <w:p w:rsidR="000B7A50" w:rsidRDefault="00A47915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5</w:t>
            </w:r>
          </w:p>
        </w:tc>
        <w:tc>
          <w:tcPr>
            <w:tcW w:w="6945" w:type="dxa"/>
            <w:vAlign w:val="center"/>
          </w:tcPr>
          <w:p w:rsidR="000B7A50" w:rsidRPr="00DC50C3" w:rsidRDefault="000B7A50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685CFC" w:rsidRDefault="00685CFC" w:rsidP="00685CFC">
      <w:pPr>
        <w:spacing w:line="360" w:lineRule="auto"/>
        <w:ind w:left="360"/>
        <w:rPr>
          <w:rFonts w:ascii="Segoe UI" w:hAnsi="Segoe UI" w:cs="Segoe UI"/>
          <w:b/>
        </w:rPr>
      </w:pPr>
    </w:p>
    <w:p w:rsidR="00013BE2" w:rsidRDefault="00013BE2" w:rsidP="00685CFC">
      <w:pPr>
        <w:spacing w:line="360" w:lineRule="auto"/>
        <w:ind w:left="360"/>
        <w:rPr>
          <w:rFonts w:ascii="Segoe UI" w:hAnsi="Segoe UI" w:cs="Segoe UI"/>
          <w:b/>
        </w:rPr>
      </w:pPr>
    </w:p>
    <w:p w:rsidR="007A6CF8" w:rsidRPr="00587C60" w:rsidRDefault="00685CFC" w:rsidP="00587C60">
      <w:pPr>
        <w:pStyle w:val="ListParagraph"/>
        <w:numPr>
          <w:ilvl w:val="0"/>
          <w:numId w:val="6"/>
        </w:numPr>
        <w:spacing w:line="360" w:lineRule="auto"/>
        <w:jc w:val="center"/>
        <w:rPr>
          <w:rFonts w:ascii="Segoe UI" w:hAnsi="Segoe UI" w:cs="Segoe UI"/>
          <w:b/>
        </w:rPr>
      </w:pPr>
      <w:r w:rsidRPr="00587C60">
        <w:rPr>
          <w:rFonts w:ascii="Segoe UI" w:hAnsi="Segoe UI" w:cs="Segoe UI"/>
          <w:b/>
        </w:rPr>
        <w:lastRenderedPageBreak/>
        <w:t>XÓA CÁC DANH TỪ BÊN NGOÀI PHẠM VI CỦA HỆ THỐNG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1325"/>
        <w:gridCol w:w="6945"/>
      </w:tblGrid>
      <w:tr w:rsidR="00685CFC" w:rsidRPr="00DC50C3" w:rsidTr="00F12906">
        <w:tc>
          <w:tcPr>
            <w:tcW w:w="1325" w:type="dxa"/>
            <w:shd w:val="clear" w:color="auto" w:fill="767171" w:themeFill="background2" w:themeFillShade="80"/>
            <w:vAlign w:val="center"/>
          </w:tcPr>
          <w:p w:rsidR="00685CFC" w:rsidRPr="00E67F0D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STT</w:t>
            </w:r>
          </w:p>
        </w:tc>
        <w:tc>
          <w:tcPr>
            <w:tcW w:w="6945" w:type="dxa"/>
            <w:shd w:val="clear" w:color="auto" w:fill="767171" w:themeFill="background2" w:themeFillShade="80"/>
            <w:vAlign w:val="center"/>
          </w:tcPr>
          <w:p w:rsidR="00685CFC" w:rsidRPr="00E67F0D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color w:val="FFFFFF" w:themeColor="background1"/>
              </w:rPr>
            </w:pPr>
            <w:r w:rsidRPr="00E67F0D">
              <w:rPr>
                <w:rFonts w:ascii="Segoe UI" w:hAnsi="Segoe UI" w:cs="Segoe UI"/>
                <w:color w:val="FFFFFF" w:themeColor="background1"/>
              </w:rPr>
              <w:t>DANH TỪ, CỤM DANH TỪ</w:t>
            </w:r>
          </w:p>
        </w:tc>
      </w:tr>
      <w:tr w:rsidR="00685CFC" w:rsidRPr="00DC50C3" w:rsidTr="00F12906">
        <w:tc>
          <w:tcPr>
            <w:tcW w:w="132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1</w:t>
            </w:r>
          </w:p>
        </w:tc>
        <w:tc>
          <w:tcPr>
            <w:tcW w:w="694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Khách hàng ABC</w:t>
            </w:r>
            <w:r>
              <w:rPr>
                <w:rFonts w:ascii="Segoe UI" w:hAnsi="Segoe UI" w:cs="Segoe UI"/>
                <w:u w:val="single"/>
              </w:rPr>
              <w:t xml:space="preserve"> (user)</w:t>
            </w:r>
          </w:p>
        </w:tc>
      </w:tr>
      <w:tr w:rsidR="00685CFC" w:rsidRPr="00DC50C3" w:rsidTr="00F12906">
        <w:tc>
          <w:tcPr>
            <w:tcW w:w="132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2</w:t>
            </w:r>
          </w:p>
        </w:tc>
        <w:tc>
          <w:tcPr>
            <w:tcW w:w="694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 w:rsidRPr="00DC50C3">
              <w:rPr>
                <w:rFonts w:ascii="Segoe UI" w:hAnsi="Segoe UI" w:cs="Segoe UI"/>
                <w:u w:val="single"/>
              </w:rPr>
              <w:t>Chiếc áo thun XYZ</w:t>
            </w:r>
          </w:p>
        </w:tc>
      </w:tr>
      <w:tr w:rsidR="00685CFC" w:rsidRPr="00DC50C3" w:rsidTr="00F12906">
        <w:tc>
          <w:tcPr>
            <w:tcW w:w="132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3</w:t>
            </w:r>
          </w:p>
        </w:tc>
        <w:tc>
          <w:tcPr>
            <w:tcW w:w="694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</w:rPr>
            </w:pPr>
            <w:r>
              <w:rPr>
                <w:rFonts w:ascii="Segoe UI" w:hAnsi="Segoe UI" w:cs="Segoe UI"/>
                <w:u w:val="single"/>
              </w:rPr>
              <w:t>Gi</w:t>
            </w:r>
            <w:r w:rsidRPr="00DC50C3">
              <w:rPr>
                <w:rFonts w:ascii="Segoe UI" w:hAnsi="Segoe UI" w:cs="Segoe UI"/>
                <w:u w:val="single"/>
              </w:rPr>
              <w:t>ỏ hàng</w:t>
            </w:r>
          </w:p>
        </w:tc>
      </w:tr>
      <w:tr w:rsidR="00685CFC" w:rsidRPr="00DC50C3" w:rsidTr="00F12906">
        <w:tc>
          <w:tcPr>
            <w:tcW w:w="1325" w:type="dxa"/>
            <w:vAlign w:val="center"/>
          </w:tcPr>
          <w:p w:rsidR="00685CFC" w:rsidRDefault="00A47915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4</w:t>
            </w:r>
          </w:p>
        </w:tc>
        <w:tc>
          <w:tcPr>
            <w:tcW w:w="6945" w:type="dxa"/>
            <w:vAlign w:val="center"/>
          </w:tcPr>
          <w:p w:rsidR="00685CFC" w:rsidRPr="00DC50C3" w:rsidRDefault="00685CFC" w:rsidP="00F12906">
            <w:pPr>
              <w:pStyle w:val="ListParagraph"/>
              <w:spacing w:line="360" w:lineRule="auto"/>
              <w:ind w:left="0"/>
              <w:jc w:val="center"/>
              <w:rPr>
                <w:rFonts w:ascii="Segoe UI" w:hAnsi="Segoe UI" w:cs="Segoe UI"/>
                <w:u w:val="single"/>
              </w:rPr>
            </w:pPr>
            <w:r>
              <w:rPr>
                <w:rFonts w:ascii="Segoe UI" w:hAnsi="Segoe UI" w:cs="Segoe UI"/>
                <w:u w:val="single"/>
              </w:rPr>
              <w:t>Á</w:t>
            </w:r>
            <w:r w:rsidRPr="00DC50C3">
              <w:rPr>
                <w:rFonts w:ascii="Segoe UI" w:hAnsi="Segoe UI" w:cs="Segoe UI"/>
                <w:u w:val="single"/>
              </w:rPr>
              <w:t>o thun</w:t>
            </w:r>
          </w:p>
        </w:tc>
      </w:tr>
    </w:tbl>
    <w:p w:rsidR="006D2209" w:rsidRDefault="006D2209" w:rsidP="006D2209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587C60" w:rsidRDefault="00587C60" w:rsidP="00587C60">
      <w:pPr>
        <w:pStyle w:val="ListParagraph"/>
        <w:numPr>
          <w:ilvl w:val="0"/>
          <w:numId w:val="6"/>
        </w:numPr>
        <w:spacing w:line="360" w:lineRule="auto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ÁC ĐỊNH CÁC ĐỐI TƯỢNG, ĐƯA RA CÁC LỚP</w:t>
      </w:r>
    </w:p>
    <w:p w:rsidR="00FF0E81" w:rsidRDefault="00FF0E81" w:rsidP="00FF0E81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FF0E81" w:rsidRDefault="006F02A8" w:rsidP="00FF0E81">
      <w:pPr>
        <w:pStyle w:val="ListParagraph"/>
        <w:spacing w:line="360" w:lineRule="auto"/>
        <w:ind w:left="-284" w:hanging="1417"/>
        <w:jc w:val="center"/>
      </w:pPr>
      <w:r>
        <w:object w:dxaOrig="1560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606.75pt;height:272.25pt" o:ole="">
            <v:imagedata r:id="rId5" o:title=""/>
          </v:shape>
          <o:OLEObject Type="Embed" ProgID="Visio.Drawing.15" ShapeID="_x0000_i1026" DrawAspect="Content" ObjectID="_1506848912" r:id="rId6"/>
        </w:object>
      </w: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FF0E81" w:rsidRDefault="00FF0E81" w:rsidP="00FF0E81">
      <w:pPr>
        <w:pStyle w:val="ListParagraph"/>
        <w:spacing w:line="360" w:lineRule="auto"/>
        <w:ind w:left="-284" w:hanging="1417"/>
        <w:jc w:val="center"/>
      </w:pPr>
    </w:p>
    <w:p w:rsidR="00013BE2" w:rsidRDefault="00FF0E81" w:rsidP="00FF0E81">
      <w:pPr>
        <w:pStyle w:val="ListParagraph"/>
        <w:numPr>
          <w:ilvl w:val="0"/>
          <w:numId w:val="6"/>
        </w:numPr>
        <w:spacing w:line="360" w:lineRule="auto"/>
        <w:jc w:val="center"/>
        <w:rPr>
          <w:rFonts w:ascii="Segoe UI" w:hAnsi="Segoe UI" w:cs="Segoe UI"/>
          <w:b/>
        </w:rPr>
      </w:pPr>
      <w:r w:rsidRPr="00FF0E81">
        <w:rPr>
          <w:rFonts w:ascii="Segoe UI" w:hAnsi="Segoe UI" w:cs="Segoe UI"/>
          <w:b/>
        </w:rPr>
        <w:lastRenderedPageBreak/>
        <w:t>THÊM CÁC LỚP CẦN THIẾT</w:t>
      </w:r>
    </w:p>
    <w:p w:rsidR="00FF0E81" w:rsidRDefault="00FF0E81" w:rsidP="00FF0E81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FF0E81" w:rsidRDefault="006F02A8" w:rsidP="00FF0E81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2675" w:dyaOrig="10230">
          <v:shape id="_x0000_i1025" type="#_x0000_t75" style="width:469.5pt;height:378.75pt" o:ole="">
            <v:imagedata r:id="rId7" o:title=""/>
          </v:shape>
          <o:OLEObject Type="Embed" ProgID="Visio.Drawing.15" ShapeID="_x0000_i1025" DrawAspect="Content" ObjectID="_1506848913" r:id="rId8"/>
        </w:object>
      </w:r>
    </w:p>
    <w:p w:rsidR="00FF0E81" w:rsidRDefault="004C21B0" w:rsidP="00FF0E81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rPr>
          <w:rFonts w:ascii="Segoe UI" w:hAnsi="Segoe UI" w:cs="Segoe UI"/>
          <w:b/>
        </w:rPr>
        <w:t>XII. SƠ ĐỒ MỐI QUAN HỆ BAN ĐẦU</w:t>
      </w:r>
    </w:p>
    <w:p w:rsidR="002D3195" w:rsidRDefault="006F02A8" w:rsidP="00FF0E81">
      <w:pPr>
        <w:pStyle w:val="ListParagraph"/>
        <w:spacing w:line="360" w:lineRule="auto"/>
        <w:ind w:left="-284" w:hanging="1417"/>
        <w:jc w:val="center"/>
      </w:pPr>
      <w:r>
        <w:object w:dxaOrig="13005" w:dyaOrig="10230">
          <v:shape id="_x0000_i1027" type="#_x0000_t75" style="width:470.25pt;height:369.75pt" o:ole="">
            <v:imagedata r:id="rId9" o:title=""/>
          </v:shape>
          <o:OLEObject Type="Embed" ProgID="Visio.Drawing.15" ShapeID="_x0000_i1027" DrawAspect="Content" ObjectID="_1506848914" r:id="rId10"/>
        </w:object>
      </w:r>
      <w:bookmarkStart w:id="0" w:name="_GoBack"/>
      <w:bookmarkEnd w:id="0"/>
    </w:p>
    <w:p w:rsidR="004C21B0" w:rsidRDefault="002D3195" w:rsidP="00FF0E81">
      <w:pPr>
        <w:pStyle w:val="ListParagraph"/>
        <w:spacing w:line="360" w:lineRule="auto"/>
        <w:ind w:left="-284" w:hanging="1417"/>
        <w:jc w:val="center"/>
        <w:rPr>
          <w:rFonts w:ascii="Segoe UI" w:hAnsi="Segoe UI" w:cs="Segoe UI"/>
          <w:b/>
        </w:rPr>
      </w:pPr>
      <w:r>
        <w:object w:dxaOrig="13006" w:dyaOrig="10215">
          <v:shape id="_x0000_i1028" type="#_x0000_t75" style="width:470.25pt;height:369pt" o:ole="">
            <v:imagedata r:id="rId11" o:title=""/>
          </v:shape>
          <o:OLEObject Type="Embed" ProgID="Visio.Drawing.15" ShapeID="_x0000_i1028" DrawAspect="Content" ObjectID="_1506848915" r:id="rId12"/>
        </w:object>
      </w:r>
    </w:p>
    <w:p w:rsidR="00950C23" w:rsidRPr="00F6706D" w:rsidRDefault="00950C23" w:rsidP="00950C23">
      <w:pPr>
        <w:pStyle w:val="ListParagraph"/>
        <w:spacing w:line="360" w:lineRule="auto"/>
        <w:ind w:left="1080"/>
        <w:rPr>
          <w:rFonts w:ascii="Segoe UI" w:hAnsi="Segoe UI" w:cs="Segoe UI"/>
          <w:b/>
        </w:rPr>
      </w:pPr>
    </w:p>
    <w:p w:rsidR="00E20ABB" w:rsidRPr="00DC50C3" w:rsidRDefault="00E20ABB" w:rsidP="00926899">
      <w:pPr>
        <w:spacing w:line="360" w:lineRule="auto"/>
        <w:ind w:left="360"/>
        <w:rPr>
          <w:rFonts w:ascii="Segoe UI" w:hAnsi="Segoe UI" w:cs="Segoe UI"/>
        </w:rPr>
      </w:pPr>
      <w:r w:rsidRPr="00DC50C3">
        <w:rPr>
          <w:rFonts w:ascii="Segoe UI" w:hAnsi="Segoe UI" w:cs="Segoe UI"/>
        </w:rPr>
        <w:t xml:space="preserve"> </w:t>
      </w:r>
    </w:p>
    <w:sectPr w:rsidR="00E20ABB" w:rsidRPr="00DC50C3" w:rsidSect="00926899">
      <w:pgSz w:w="12240" w:h="15840"/>
      <w:pgMar w:top="1134" w:right="113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3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A3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3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54EB0"/>
    <w:multiLevelType w:val="hybridMultilevel"/>
    <w:tmpl w:val="07F0FD0A"/>
    <w:lvl w:ilvl="0" w:tplc="791A5212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C0960C7"/>
    <w:multiLevelType w:val="hybridMultilevel"/>
    <w:tmpl w:val="E3D4D23E"/>
    <w:lvl w:ilvl="0" w:tplc="C742D102">
      <w:start w:val="3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4C43E3"/>
    <w:multiLevelType w:val="hybridMultilevel"/>
    <w:tmpl w:val="44ACF836"/>
    <w:lvl w:ilvl="0" w:tplc="042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5C61008"/>
    <w:multiLevelType w:val="hybridMultilevel"/>
    <w:tmpl w:val="0DE443E0"/>
    <w:lvl w:ilvl="0" w:tplc="F230AAC0">
      <w:start w:val="2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A47F3B"/>
    <w:multiLevelType w:val="hybridMultilevel"/>
    <w:tmpl w:val="C25E3B68"/>
    <w:lvl w:ilvl="0" w:tplc="EC54E626">
      <w:start w:val="7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0DA642F"/>
    <w:multiLevelType w:val="hybridMultilevel"/>
    <w:tmpl w:val="6F8CD344"/>
    <w:lvl w:ilvl="0" w:tplc="E17861B8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0"/>
  </w:num>
  <w:num w:numId="5">
    <w:abstractNumId w:val="1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0ABB"/>
    <w:rsid w:val="00013BE2"/>
    <w:rsid w:val="00061408"/>
    <w:rsid w:val="0008553D"/>
    <w:rsid w:val="00093ED0"/>
    <w:rsid w:val="000B5773"/>
    <w:rsid w:val="000B7A50"/>
    <w:rsid w:val="001F1784"/>
    <w:rsid w:val="00243B13"/>
    <w:rsid w:val="00257D2F"/>
    <w:rsid w:val="00272F1D"/>
    <w:rsid w:val="002740E5"/>
    <w:rsid w:val="002D3195"/>
    <w:rsid w:val="00432AEB"/>
    <w:rsid w:val="004C21B0"/>
    <w:rsid w:val="0051316A"/>
    <w:rsid w:val="00587C60"/>
    <w:rsid w:val="005B05C7"/>
    <w:rsid w:val="00685CFC"/>
    <w:rsid w:val="006D2209"/>
    <w:rsid w:val="006F02A8"/>
    <w:rsid w:val="00725083"/>
    <w:rsid w:val="0077330E"/>
    <w:rsid w:val="007A6CF8"/>
    <w:rsid w:val="007B773D"/>
    <w:rsid w:val="00893D11"/>
    <w:rsid w:val="008E429F"/>
    <w:rsid w:val="0090746C"/>
    <w:rsid w:val="00926899"/>
    <w:rsid w:val="00941BF2"/>
    <w:rsid w:val="009432CF"/>
    <w:rsid w:val="00950C23"/>
    <w:rsid w:val="00962490"/>
    <w:rsid w:val="00975A14"/>
    <w:rsid w:val="009A0221"/>
    <w:rsid w:val="009B2739"/>
    <w:rsid w:val="00A47915"/>
    <w:rsid w:val="00AC2B1B"/>
    <w:rsid w:val="00AF5FF6"/>
    <w:rsid w:val="00B049F4"/>
    <w:rsid w:val="00B16ADB"/>
    <w:rsid w:val="00B236D8"/>
    <w:rsid w:val="00B34D4D"/>
    <w:rsid w:val="00B568A6"/>
    <w:rsid w:val="00C90B66"/>
    <w:rsid w:val="00CA3D72"/>
    <w:rsid w:val="00D00FDE"/>
    <w:rsid w:val="00D0493E"/>
    <w:rsid w:val="00D12084"/>
    <w:rsid w:val="00DB6A45"/>
    <w:rsid w:val="00DC50C3"/>
    <w:rsid w:val="00E05A1F"/>
    <w:rsid w:val="00E17BDC"/>
    <w:rsid w:val="00E20ABB"/>
    <w:rsid w:val="00E428D5"/>
    <w:rsid w:val="00E67F0D"/>
    <w:rsid w:val="00E824C6"/>
    <w:rsid w:val="00EB2D10"/>
    <w:rsid w:val="00EE4AC5"/>
    <w:rsid w:val="00F21AEE"/>
    <w:rsid w:val="00F651DE"/>
    <w:rsid w:val="00F6706D"/>
    <w:rsid w:val="00FC7C31"/>
    <w:rsid w:val="00FD0CB0"/>
    <w:rsid w:val="00FF0E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838D9794-9559-405F-8810-14B5AE76E0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20ABB"/>
    <w:pPr>
      <w:ind w:left="720"/>
      <w:contextualSpacing/>
    </w:pPr>
  </w:style>
  <w:style w:type="table" w:styleId="TableGrid">
    <w:name w:val="Table Grid"/>
    <w:basedOn w:val="TableNormal"/>
    <w:uiPriority w:val="39"/>
    <w:rsid w:val="005131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</TotalTime>
  <Pages>8</Pages>
  <Words>560</Words>
  <Characters>319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uận Phạm Hồng</dc:creator>
  <cp:keywords/>
  <dc:description/>
  <cp:lastModifiedBy>Thuận Phạm Hồng</cp:lastModifiedBy>
  <cp:revision>99</cp:revision>
  <dcterms:created xsi:type="dcterms:W3CDTF">2015-10-20T00:26:00Z</dcterms:created>
  <dcterms:modified xsi:type="dcterms:W3CDTF">2015-10-20T05:22:00Z</dcterms:modified>
</cp:coreProperties>
</file>